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2E03ED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2E03ED">
        <w:rPr>
          <w:rFonts w:ascii="Georgia" w:hAnsi="Georgia" w:cs="Sakkal Majalla"/>
          <w:bCs/>
          <w:color w:val="000000"/>
          <w:sz w:val="52"/>
          <w:szCs w:val="52"/>
        </w:rPr>
        <w:t>Problem Management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E44783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be able to </w:t>
      </w:r>
      <w:r w:rsidR="00BE0D4B">
        <w:t>easily identify, understand and resolve complex incidents and eventually be able to reduce the number and impact of problems and errors following resolution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6F3871">
      <w:pPr>
        <w:pStyle w:val="REGA2"/>
      </w:pPr>
      <w:r>
        <w:t xml:space="preserve">The procedure starts </w:t>
      </w:r>
      <w:r w:rsidR="002134C0">
        <w:t xml:space="preserve">with the raised </w:t>
      </w:r>
      <w:r w:rsidR="006F3871">
        <w:t>problem ticket and ends with the resolved and diagnosed problem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08256C" w:rsidRDefault="0008256C" w:rsidP="0008256C">
      <w:pPr>
        <w:pStyle w:val="REGA3"/>
      </w:pPr>
      <w:r>
        <w:t xml:space="preserve">The </w:t>
      </w:r>
      <w:r w:rsidR="00F22297">
        <w:t>relevant IT Specialist</w:t>
      </w:r>
      <w:r>
        <w:t xml:space="preserve"> creates a problem ticket during complex and recurring Incidents.</w:t>
      </w:r>
    </w:p>
    <w:p w:rsidR="0008256C" w:rsidRDefault="0008256C" w:rsidP="0008256C">
      <w:pPr>
        <w:pStyle w:val="REGA3"/>
      </w:pPr>
      <w:r>
        <w:t xml:space="preserve">The </w:t>
      </w:r>
      <w:r w:rsidR="00F22297">
        <w:t>relevant IT Specialist</w:t>
      </w:r>
      <w:r>
        <w:t xml:space="preserve"> analyses the severity of the problem based on criticality and its business implications and logs, categorises and prioritised the problem accordingly.</w:t>
      </w:r>
    </w:p>
    <w:p w:rsidR="0008256C" w:rsidRDefault="0008256C" w:rsidP="0008256C">
      <w:pPr>
        <w:pStyle w:val="REGA3"/>
      </w:pPr>
      <w:r>
        <w:t xml:space="preserve">The </w:t>
      </w:r>
      <w:r w:rsidR="00F22297">
        <w:t>relevant Section Manager</w:t>
      </w:r>
      <w:r>
        <w:t xml:space="preserve"> classifies the problem as to whether intervention from the third party supplier is required.</w:t>
      </w:r>
    </w:p>
    <w:p w:rsidR="0008256C" w:rsidRDefault="0008256C" w:rsidP="0008256C">
      <w:pPr>
        <w:pStyle w:val="REGA3"/>
        <w:numPr>
          <w:ilvl w:val="1"/>
          <w:numId w:val="8"/>
        </w:numPr>
        <w:tabs>
          <w:tab w:val="left" w:pos="1440"/>
        </w:tabs>
        <w:ind w:left="1440"/>
      </w:pPr>
      <w:r w:rsidRPr="0008256C">
        <w:rPr>
          <w:b/>
          <w:bCs w:val="0"/>
        </w:rPr>
        <w:t>Case A – Yes;</w:t>
      </w:r>
      <w:r>
        <w:t xml:space="preserve"> in case third party supplier’s intervention is required, proceed to step 3.4. </w:t>
      </w:r>
    </w:p>
    <w:p w:rsidR="0008256C" w:rsidRDefault="0008256C" w:rsidP="0008256C">
      <w:pPr>
        <w:pStyle w:val="REGA3"/>
        <w:numPr>
          <w:ilvl w:val="1"/>
          <w:numId w:val="8"/>
        </w:numPr>
        <w:tabs>
          <w:tab w:val="left" w:pos="1440"/>
        </w:tabs>
        <w:ind w:left="1440"/>
      </w:pPr>
      <w:r w:rsidRPr="0008256C">
        <w:rPr>
          <w:b/>
          <w:bCs w:val="0"/>
        </w:rPr>
        <w:t>Case B – No;</w:t>
      </w:r>
      <w:r w:rsidRPr="0008256C">
        <w:t xml:space="preserve"> </w:t>
      </w:r>
      <w:r>
        <w:t>in case third party supplier’s intervention is not required, proceed to step 3.5.</w:t>
      </w:r>
    </w:p>
    <w:p w:rsidR="0008256C" w:rsidRDefault="0008256C" w:rsidP="0008256C">
      <w:pPr>
        <w:pStyle w:val="REGA3"/>
      </w:pPr>
      <w:r>
        <w:t xml:space="preserve">The </w:t>
      </w:r>
      <w:r w:rsidR="00F22297">
        <w:t>relevant Section Manager</w:t>
      </w:r>
      <w:r>
        <w:t xml:space="preserve"> discusses with Third Party Solution Provider to find solution for the problem. The Third-party supplier investigates the problem and recommends a solution. Proceed to step 3.6.</w:t>
      </w:r>
    </w:p>
    <w:p w:rsidR="0008256C" w:rsidRDefault="0008256C" w:rsidP="004C042C">
      <w:pPr>
        <w:pStyle w:val="REGA3"/>
      </w:pPr>
      <w:r>
        <w:t xml:space="preserve">The </w:t>
      </w:r>
      <w:r w:rsidR="004C042C">
        <w:t xml:space="preserve">relevant Section Manager </w:t>
      </w:r>
      <w:r>
        <w:t>investigates and diagnoses the problem</w:t>
      </w:r>
      <w:r w:rsidR="00B93A03">
        <w:t>.</w:t>
      </w:r>
      <w:r>
        <w:t xml:space="preserve"> </w:t>
      </w:r>
    </w:p>
    <w:p w:rsidR="0008256C" w:rsidRDefault="0008256C" w:rsidP="004C042C">
      <w:pPr>
        <w:pStyle w:val="REGA3"/>
      </w:pPr>
      <w:r>
        <w:t xml:space="preserve">The </w:t>
      </w:r>
      <w:r w:rsidR="004C042C">
        <w:t xml:space="preserve">relevant Section Manager </w:t>
      </w:r>
      <w:r>
        <w:t>checks whether the recommended solution would require a Change Management process to implement.</w:t>
      </w:r>
    </w:p>
    <w:p w:rsidR="0008256C" w:rsidRDefault="0008256C" w:rsidP="004C042C">
      <w:pPr>
        <w:pStyle w:val="REGA3"/>
        <w:numPr>
          <w:ilvl w:val="1"/>
          <w:numId w:val="8"/>
        </w:numPr>
        <w:tabs>
          <w:tab w:val="left" w:pos="1440"/>
        </w:tabs>
        <w:ind w:left="1440"/>
      </w:pPr>
      <w:r w:rsidRPr="0008256C">
        <w:rPr>
          <w:b/>
          <w:bCs w:val="0"/>
        </w:rPr>
        <w:t>Case A – Yes;</w:t>
      </w:r>
      <w:r>
        <w:t xml:space="preserve"> in case a change management process is required, proceed to the </w:t>
      </w:r>
      <w:r w:rsidRPr="0008256C">
        <w:rPr>
          <w:b/>
          <w:bCs w:val="0"/>
        </w:rPr>
        <w:t>“Change Management”</w:t>
      </w:r>
      <w:r>
        <w:t xml:space="preserve"> proce</w:t>
      </w:r>
      <w:r w:rsidR="00D818DB">
        <w:t>ss before continuing to step 3.7</w:t>
      </w:r>
      <w:r>
        <w:t xml:space="preserve">. </w:t>
      </w:r>
    </w:p>
    <w:p w:rsidR="0008256C" w:rsidRDefault="0008256C" w:rsidP="0008256C">
      <w:pPr>
        <w:pStyle w:val="REGA3"/>
        <w:numPr>
          <w:ilvl w:val="1"/>
          <w:numId w:val="8"/>
        </w:numPr>
        <w:tabs>
          <w:tab w:val="left" w:pos="1440"/>
        </w:tabs>
        <w:ind w:left="1440"/>
      </w:pPr>
      <w:r w:rsidRPr="0008256C">
        <w:rPr>
          <w:b/>
          <w:bCs w:val="0"/>
        </w:rPr>
        <w:t>Case B – No;</w:t>
      </w:r>
      <w:r w:rsidRPr="0008256C">
        <w:t xml:space="preserve"> </w:t>
      </w:r>
      <w:r>
        <w:t>in case a change management process is not required, proceed to step 3.7.</w:t>
      </w:r>
    </w:p>
    <w:p w:rsidR="0008256C" w:rsidRDefault="0008256C" w:rsidP="00705B5B">
      <w:pPr>
        <w:pStyle w:val="REGA3"/>
      </w:pPr>
      <w:r>
        <w:lastRenderedPageBreak/>
        <w:t xml:space="preserve">The </w:t>
      </w:r>
      <w:r w:rsidR="00F22297">
        <w:t>relevant IT Specialist</w:t>
      </w:r>
      <w:r w:rsidR="00705B5B">
        <w:t xml:space="preserve"> </w:t>
      </w:r>
      <w:r>
        <w:t>receives feedback from stakeholders (if applicable) and closes the problem.</w:t>
      </w:r>
    </w:p>
    <w:p w:rsidR="0008256C" w:rsidRDefault="0008256C" w:rsidP="0008256C">
      <w:pPr>
        <w:pStyle w:val="REGA3"/>
      </w:pPr>
      <w:r>
        <w:t xml:space="preserve">The </w:t>
      </w:r>
      <w:r w:rsidR="00F22297">
        <w:t>relevant IT Specialist</w:t>
      </w:r>
      <w:r>
        <w:t xml:space="preserve"> updates the activity log with details of the problem.</w:t>
      </w:r>
    </w:p>
    <w:p w:rsidR="004B14EB" w:rsidRDefault="0008256C" w:rsidP="00705B5B">
      <w:pPr>
        <w:pStyle w:val="REGA3"/>
      </w:pPr>
      <w:r>
        <w:t xml:space="preserve">The </w:t>
      </w:r>
      <w:r w:rsidR="00F22297">
        <w:t>relevant Section Manager</w:t>
      </w:r>
      <w:r w:rsidR="00705B5B">
        <w:t xml:space="preserve"> </w:t>
      </w:r>
      <w:r>
        <w:t>conducts a periodic review of the activity logs in order to monitor performance.</w:t>
      </w:r>
    </w:p>
    <w:p w:rsidR="005B58C9" w:rsidRPr="00487286" w:rsidRDefault="005B58C9" w:rsidP="004B14EB">
      <w:pPr>
        <w:pStyle w:val="REGA3"/>
      </w:pPr>
      <w:r w:rsidRPr="00487286">
        <w:br w:type="page"/>
      </w:r>
    </w:p>
    <w:p w:rsidR="00A24D7C" w:rsidRDefault="002E03ED" w:rsidP="002E03ED">
      <w:pPr>
        <w:pStyle w:val="REGA"/>
      </w:pPr>
      <w:r w:rsidRPr="002E03ED">
        <w:lastRenderedPageBreak/>
        <w:t>Problem Management</w:t>
      </w:r>
      <w:r>
        <w:t xml:space="preserve"> </w:t>
      </w:r>
      <w:r w:rsidR="0042163D">
        <w:t>Flowchart</w:t>
      </w:r>
    </w:p>
    <w:p w:rsidR="001B073F" w:rsidRDefault="00983969" w:rsidP="00904698">
      <w:pPr>
        <w:pStyle w:val="Header"/>
        <w:bidi w:val="0"/>
        <w:ind w:left="360" w:right="468"/>
      </w:pPr>
      <w:r>
        <w:object w:dxaOrig="16640" w:dyaOrig="13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79.95pt" o:ole="">
            <v:imagedata r:id="rId8" o:title=""/>
          </v:shape>
          <o:OLEObject Type="Embed" ProgID="Visio.Drawing.15" ShapeID="_x0000_i1025" DrawAspect="Content" ObjectID="_1636287439" r:id="rId9"/>
        </w:object>
      </w:r>
    </w:p>
    <w:p w:rsidR="001B073F" w:rsidRDefault="001B073F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705B5B" w:rsidP="00AF7412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Percentage Reduction in Number of Incident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705B5B" w:rsidP="00A37F39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The percentage reduction in the number of recorded incidents year-on-year due to effective problem management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000A0F" w:rsidRDefault="002201AF" w:rsidP="00705B5B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  <w:sz w:val="18"/>
                        <w:szCs w:val="1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  <w:sz w:val="18"/>
                            <w:szCs w:val="1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  <w:sz w:val="18"/>
                            <w:szCs w:val="18"/>
                          </w:rPr>
                          <m:t>Number of Incidents End of Previous Year- Number of Incidents End of Current Year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  <w:sz w:val="18"/>
                            <w:szCs w:val="18"/>
                          </w:rPr>
                          <m:t>Number of Incidents End of Previous Year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  <w:sz w:val="18"/>
                    <w:szCs w:val="18"/>
                  </w:rPr>
                  <m:t>x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B11C01" w:rsidRPr="00487286" w:rsidTr="00044715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B11C01" w:rsidRPr="00487286" w:rsidRDefault="00B11C01" w:rsidP="00044715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>
              <w:rPr>
                <w:rFonts w:ascii="Georgia" w:hAnsi="Georgia" w:cs="Sakkal Majalla"/>
                <w:b/>
                <w:bCs/>
                <w:color w:val="FFFFFF"/>
              </w:rPr>
              <w:t xml:space="preserve"> 2</w:t>
            </w:r>
          </w:p>
        </w:tc>
      </w:tr>
      <w:tr w:rsidR="00B11C01" w:rsidRPr="00487286" w:rsidTr="00044715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A515AD" w:rsidP="00B11C01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Backlog of Open Problem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B11C01" w:rsidRPr="00487286" w:rsidTr="00044715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A515AD" w:rsidP="00A37F39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Number of unresolved problem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B11C01" w:rsidRPr="00487286" w:rsidTr="00044715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000A0F" w:rsidRDefault="00A515AD" w:rsidP="00A37F39">
            <w:pPr>
              <w:bidi w:val="0"/>
              <w:rPr>
                <w:rFonts w:ascii="Georgia" w:hAnsi="Georgia" w:cs="Sakkal Majalla"/>
                <w:i/>
              </w:rPr>
            </w:pPr>
            <w:r>
              <w:rPr>
                <w:rFonts w:ascii="Georgia" w:hAnsi="Georgia" w:cs="Sakkal Majalla"/>
              </w:rPr>
              <w:t>Number of unresolved problem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D818DB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D818DB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D818DB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B11C01" w:rsidRPr="00983969" w:rsidRDefault="0065708A" w:rsidP="00D818DB">
      <w:pPr>
        <w:pStyle w:val="Header"/>
        <w:bidi w:val="0"/>
        <w:spacing w:before="120" w:after="120"/>
        <w:ind w:right="468"/>
        <w:rPr>
          <w:rFonts w:ascii="Georgia" w:hAnsi="Georgia" w:cs="Arial"/>
          <w:lang w:bidi="ar-OM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</w:t>
      </w:r>
      <w:bookmarkStart w:id="0" w:name="_GoBack"/>
      <w:bookmarkEnd w:id="0"/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B11C01" w:rsidRPr="00983969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01AF" w:rsidRDefault="002201AF" w:rsidP="00213CA8">
      <w:r>
        <w:separator/>
      </w:r>
    </w:p>
  </w:endnote>
  <w:endnote w:type="continuationSeparator" w:id="0">
    <w:p w:rsidR="002201AF" w:rsidRDefault="002201AF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AE2A3C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F22297">
            <w:rPr>
              <w:rFonts w:ascii="Verdana" w:eastAsiaTheme="majorEastAsia" w:hAnsi="Verdana" w:cs="Calibri"/>
              <w:sz w:val="14"/>
              <w:szCs w:val="14"/>
            </w:rPr>
            <w:t>7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D818DB">
            <w:rPr>
              <w:rFonts w:ascii="Verdana" w:hAnsi="Verdana" w:cs="Calibri"/>
              <w:noProof/>
              <w:sz w:val="14"/>
              <w:szCs w:val="14"/>
            </w:rPr>
            <w:t>7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D818DB">
            <w:rPr>
              <w:rFonts w:ascii="Verdana" w:hAnsi="Verdana" w:cs="Calibri"/>
              <w:noProof/>
              <w:sz w:val="14"/>
              <w:szCs w:val="14"/>
            </w:rPr>
            <w:t>7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01AF" w:rsidRDefault="002201AF" w:rsidP="00213CA8">
      <w:r>
        <w:separator/>
      </w:r>
    </w:p>
  </w:footnote>
  <w:footnote w:type="continuationSeparator" w:id="0">
    <w:p w:rsidR="002201AF" w:rsidRDefault="002201AF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2E03ED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2E03ED">
            <w:rPr>
              <w:rFonts w:ascii="Georgia" w:hAnsi="Georgia" w:cs="Sakkal Majalla"/>
              <w:bCs/>
              <w:color w:val="0000FF"/>
              <w:sz w:val="28"/>
              <w:szCs w:val="28"/>
            </w:rPr>
            <w:t>Problem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256C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790F"/>
    <w:rsid w:val="0011683D"/>
    <w:rsid w:val="00125847"/>
    <w:rsid w:val="00127A2A"/>
    <w:rsid w:val="00132131"/>
    <w:rsid w:val="001537D6"/>
    <w:rsid w:val="00196AA8"/>
    <w:rsid w:val="001B073F"/>
    <w:rsid w:val="001D5FB8"/>
    <w:rsid w:val="001F2045"/>
    <w:rsid w:val="001F3A6A"/>
    <w:rsid w:val="00212BC6"/>
    <w:rsid w:val="002134C0"/>
    <w:rsid w:val="00213CA8"/>
    <w:rsid w:val="00216B3D"/>
    <w:rsid w:val="002201AF"/>
    <w:rsid w:val="00230152"/>
    <w:rsid w:val="002362DA"/>
    <w:rsid w:val="002510B4"/>
    <w:rsid w:val="00262526"/>
    <w:rsid w:val="00262ED2"/>
    <w:rsid w:val="00282547"/>
    <w:rsid w:val="002842D8"/>
    <w:rsid w:val="002B0AB0"/>
    <w:rsid w:val="002C54CA"/>
    <w:rsid w:val="002E03ED"/>
    <w:rsid w:val="00302311"/>
    <w:rsid w:val="0031363C"/>
    <w:rsid w:val="00331656"/>
    <w:rsid w:val="00336DEC"/>
    <w:rsid w:val="00340B3D"/>
    <w:rsid w:val="003615F9"/>
    <w:rsid w:val="00362A74"/>
    <w:rsid w:val="00362B26"/>
    <w:rsid w:val="00397529"/>
    <w:rsid w:val="003A6C6A"/>
    <w:rsid w:val="003E48F8"/>
    <w:rsid w:val="003F0BF3"/>
    <w:rsid w:val="003F19DC"/>
    <w:rsid w:val="003F355B"/>
    <w:rsid w:val="00402509"/>
    <w:rsid w:val="004110A0"/>
    <w:rsid w:val="0041287B"/>
    <w:rsid w:val="00421510"/>
    <w:rsid w:val="0042163D"/>
    <w:rsid w:val="004272ED"/>
    <w:rsid w:val="00441603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042C"/>
    <w:rsid w:val="004C3A87"/>
    <w:rsid w:val="004D11AC"/>
    <w:rsid w:val="004D1E6E"/>
    <w:rsid w:val="00504AF7"/>
    <w:rsid w:val="005125F8"/>
    <w:rsid w:val="00513A22"/>
    <w:rsid w:val="00515DCF"/>
    <w:rsid w:val="00522C65"/>
    <w:rsid w:val="0053002F"/>
    <w:rsid w:val="00533E8B"/>
    <w:rsid w:val="00535E7F"/>
    <w:rsid w:val="005710DC"/>
    <w:rsid w:val="005877FC"/>
    <w:rsid w:val="00587FBD"/>
    <w:rsid w:val="00592A67"/>
    <w:rsid w:val="005B4A21"/>
    <w:rsid w:val="005B58C9"/>
    <w:rsid w:val="00605106"/>
    <w:rsid w:val="0063236E"/>
    <w:rsid w:val="00646C01"/>
    <w:rsid w:val="00652668"/>
    <w:rsid w:val="00654298"/>
    <w:rsid w:val="006544F5"/>
    <w:rsid w:val="0065708A"/>
    <w:rsid w:val="006740D1"/>
    <w:rsid w:val="00675A13"/>
    <w:rsid w:val="00686956"/>
    <w:rsid w:val="006901E1"/>
    <w:rsid w:val="006948BC"/>
    <w:rsid w:val="006A047D"/>
    <w:rsid w:val="006A2F0A"/>
    <w:rsid w:val="006B44D8"/>
    <w:rsid w:val="006B5B89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B3446"/>
    <w:rsid w:val="007B520C"/>
    <w:rsid w:val="007C6D21"/>
    <w:rsid w:val="007F2E15"/>
    <w:rsid w:val="007F3C30"/>
    <w:rsid w:val="00807DA7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772B"/>
    <w:rsid w:val="00904698"/>
    <w:rsid w:val="0092649E"/>
    <w:rsid w:val="00932492"/>
    <w:rsid w:val="0094764C"/>
    <w:rsid w:val="0097096C"/>
    <w:rsid w:val="0097119E"/>
    <w:rsid w:val="00977024"/>
    <w:rsid w:val="00983383"/>
    <w:rsid w:val="00983969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37F39"/>
    <w:rsid w:val="00A515AD"/>
    <w:rsid w:val="00A516FB"/>
    <w:rsid w:val="00A65F06"/>
    <w:rsid w:val="00A82B6D"/>
    <w:rsid w:val="00A867D2"/>
    <w:rsid w:val="00A86D6F"/>
    <w:rsid w:val="00AA2607"/>
    <w:rsid w:val="00AA6DAD"/>
    <w:rsid w:val="00AD4D70"/>
    <w:rsid w:val="00AE2A3C"/>
    <w:rsid w:val="00AE38FF"/>
    <w:rsid w:val="00AE512A"/>
    <w:rsid w:val="00AE5FC7"/>
    <w:rsid w:val="00AF7412"/>
    <w:rsid w:val="00B11C01"/>
    <w:rsid w:val="00B306C7"/>
    <w:rsid w:val="00B32BF5"/>
    <w:rsid w:val="00B40BC0"/>
    <w:rsid w:val="00B42E1C"/>
    <w:rsid w:val="00B43F52"/>
    <w:rsid w:val="00B53D35"/>
    <w:rsid w:val="00B56261"/>
    <w:rsid w:val="00B56D96"/>
    <w:rsid w:val="00B81C7A"/>
    <w:rsid w:val="00B93A03"/>
    <w:rsid w:val="00B93DF4"/>
    <w:rsid w:val="00BA1A8F"/>
    <w:rsid w:val="00BB2A33"/>
    <w:rsid w:val="00BB313A"/>
    <w:rsid w:val="00BE0D4B"/>
    <w:rsid w:val="00BF5312"/>
    <w:rsid w:val="00C33229"/>
    <w:rsid w:val="00C457E1"/>
    <w:rsid w:val="00C666B0"/>
    <w:rsid w:val="00CB1C9B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18DB"/>
    <w:rsid w:val="00D85940"/>
    <w:rsid w:val="00D85FC6"/>
    <w:rsid w:val="00DA2CF2"/>
    <w:rsid w:val="00DA36F1"/>
    <w:rsid w:val="00DD55DF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E100F"/>
    <w:rsid w:val="00F154EC"/>
    <w:rsid w:val="00F22297"/>
    <w:rsid w:val="00F247BB"/>
    <w:rsid w:val="00F45700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2A40F1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D53D92-0217-4F53-BA22-94294E8AD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599</Words>
  <Characters>341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4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4</cp:revision>
  <dcterms:created xsi:type="dcterms:W3CDTF">2019-11-11T12:00:00Z</dcterms:created>
  <dcterms:modified xsi:type="dcterms:W3CDTF">2019-11-26T11:31:00Z</dcterms:modified>
</cp:coreProperties>
</file>